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5A9A" w:rsidRDefault="00077F48">
      <w:pPr>
        <w:rPr>
          <w:rFonts w:ascii="Lucida Sans" w:hAnsi="Lucida Sans"/>
          <w:b/>
          <w:sz w:val="32"/>
          <w:szCs w:val="24"/>
        </w:rPr>
      </w:pPr>
      <w:r>
        <w:rPr>
          <w:rFonts w:ascii="Lucida Sans" w:hAnsi="Lucida Sans"/>
          <w:b/>
          <w:sz w:val="32"/>
          <w:szCs w:val="24"/>
        </w:rPr>
        <w:t>Add Hero</w:t>
      </w:r>
      <w:r w:rsidR="003B58DD">
        <w:rPr>
          <w:rFonts w:ascii="Lucida Sans" w:hAnsi="Lucida Sans"/>
          <w:b/>
          <w:sz w:val="32"/>
          <w:szCs w:val="24"/>
        </w:rPr>
        <w:t xml:space="preserve"> (</w:t>
      </w:r>
      <w:r w:rsidR="002A79E7">
        <w:rPr>
          <w:rFonts w:ascii="Lucida Sans" w:hAnsi="Lucida Sans"/>
          <w:b/>
          <w:sz w:val="32"/>
          <w:szCs w:val="24"/>
        </w:rPr>
        <w:t>P</w:t>
      </w:r>
      <w:r>
        <w:rPr>
          <w:rFonts w:ascii="Lucida Sans" w:hAnsi="Lucida Sans"/>
          <w:b/>
          <w:sz w:val="32"/>
          <w:szCs w:val="24"/>
        </w:rPr>
        <w:t>-020</w:t>
      </w:r>
      <w:r w:rsidR="003B58DD">
        <w:rPr>
          <w:rFonts w:ascii="Lucida Sans" w:hAnsi="Lucida Sans"/>
          <w:b/>
          <w:sz w:val="32"/>
          <w:szCs w:val="24"/>
        </w:rPr>
        <w:t>)</w:t>
      </w:r>
    </w:p>
    <w:p w:rsidR="0082116C" w:rsidRDefault="00077F4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retrieves a list of possible heroes</w:t>
      </w:r>
    </w:p>
    <w:p w:rsidR="0082116C" w:rsidRDefault="0082116C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 xml:space="preserve">System </w:t>
      </w:r>
      <w:r w:rsidR="00FE4208">
        <w:rPr>
          <w:rFonts w:ascii="Lucida Sans" w:hAnsi="Lucida Sans"/>
          <w:sz w:val="20"/>
          <w:szCs w:val="20"/>
        </w:rPr>
        <w:t>retrieves profile from the database</w:t>
      </w:r>
    </w:p>
    <w:p w:rsidR="00FE4208" w:rsidRDefault="00FE420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>System retrieves hero names for each hero in the profile</w:t>
      </w:r>
    </w:p>
    <w:p w:rsidR="00077F48" w:rsidRDefault="00077F4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a list of heroes to add</w:t>
      </w:r>
    </w:p>
    <w:p w:rsidR="00077F48" w:rsidRDefault="00077F4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User clicks on a hero to add</w:t>
      </w:r>
    </w:p>
    <w:p w:rsidR="00077F48" w:rsidRDefault="00077F4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retrieves hero information</w:t>
      </w:r>
    </w:p>
    <w:p w:rsidR="00FE4208" w:rsidRDefault="00FE420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>System retrieves hero information from Blizzard API</w:t>
      </w:r>
    </w:p>
    <w:p w:rsidR="00077F48" w:rsidRDefault="00077F4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adds initial hero build snapshot</w:t>
      </w:r>
    </w:p>
    <w:p w:rsidR="00FE4208" w:rsidRDefault="00FE420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>System saves hero information to database</w:t>
      </w:r>
    </w:p>
    <w:p w:rsidR="00FE4208" w:rsidRDefault="00FE420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>System saves build snapshot to database</w:t>
      </w:r>
    </w:p>
    <w:p w:rsidR="00077F48" w:rsidRPr="007F2007" w:rsidRDefault="00077F4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</w:t>
      </w:r>
      <w:r w:rsidR="00421632">
        <w:rPr>
          <w:rFonts w:ascii="Lucida Sans" w:hAnsi="Lucida Sans"/>
          <w:sz w:val="20"/>
          <w:szCs w:val="20"/>
        </w:rPr>
        <w:t>lays newly added hero view page</w:t>
      </w:r>
    </w:p>
    <w:p w:rsidR="003B58DD" w:rsidRDefault="007F2007">
      <w:pPr>
        <w:rPr>
          <w:rFonts w:ascii="Lucida Sans" w:hAnsi="Lucida Sans"/>
          <w:sz w:val="24"/>
          <w:szCs w:val="24"/>
        </w:rPr>
      </w:pPr>
      <w:r>
        <w:rPr>
          <w:rFonts w:ascii="Lucida Sans" w:hAnsi="Lucida Sans"/>
          <w:sz w:val="24"/>
          <w:szCs w:val="24"/>
        </w:rPr>
        <w:tab/>
      </w:r>
    </w:p>
    <w:p w:rsidR="007F2007" w:rsidRDefault="00717AD8">
      <w:pPr>
        <w:rPr>
          <w:rFonts w:ascii="Lucida Sans" w:hAnsi="Lucida Sans"/>
          <w:sz w:val="24"/>
          <w:szCs w:val="24"/>
        </w:rPr>
      </w:pPr>
      <w:r>
        <w:object w:dxaOrig="14445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235pt" o:ole="">
            <v:imagedata r:id="rId4" o:title=""/>
          </v:shape>
          <o:OLEObject Type="Embed" ProgID="Visio.Drawing.15" ShapeID="_x0000_i1025" DrawAspect="Content" ObjectID="_1510661591" r:id="rId5"/>
        </w:object>
      </w:r>
      <w:bookmarkStart w:id="0" w:name="_GoBack"/>
      <w:bookmarkEnd w:id="0"/>
    </w:p>
    <w:p w:rsidR="003B58DD" w:rsidRPr="003B58DD" w:rsidRDefault="003B58DD">
      <w:pPr>
        <w:rPr>
          <w:rFonts w:ascii="Lucida Sans" w:hAnsi="Lucida Sans"/>
          <w:sz w:val="24"/>
          <w:szCs w:val="24"/>
        </w:rPr>
      </w:pPr>
    </w:p>
    <w:sectPr w:rsidR="003B58DD" w:rsidRPr="003B58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58DD"/>
    <w:rsid w:val="0007306B"/>
    <w:rsid w:val="00077F48"/>
    <w:rsid w:val="000C56D3"/>
    <w:rsid w:val="00211C1D"/>
    <w:rsid w:val="0025782F"/>
    <w:rsid w:val="002A79E7"/>
    <w:rsid w:val="003B58DD"/>
    <w:rsid w:val="003F6FC5"/>
    <w:rsid w:val="00421632"/>
    <w:rsid w:val="005432C1"/>
    <w:rsid w:val="00717AD8"/>
    <w:rsid w:val="007F2007"/>
    <w:rsid w:val="0082116C"/>
    <w:rsid w:val="00947682"/>
    <w:rsid w:val="009E6943"/>
    <w:rsid w:val="009E7514"/>
    <w:rsid w:val="00AC7379"/>
    <w:rsid w:val="00B271F2"/>
    <w:rsid w:val="00BB5106"/>
    <w:rsid w:val="00C8563A"/>
    <w:rsid w:val="00D47628"/>
    <w:rsid w:val="00FE42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4C4992-6A0F-4179-9B62-369706D24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7</Words>
  <Characters>441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Carlson</dc:creator>
  <cp:keywords/>
  <dc:description/>
  <cp:lastModifiedBy>Alex Carlson</cp:lastModifiedBy>
  <cp:revision>2</cp:revision>
  <dcterms:created xsi:type="dcterms:W3CDTF">2015-12-03T23:26:00Z</dcterms:created>
  <dcterms:modified xsi:type="dcterms:W3CDTF">2015-12-03T23:26:00Z</dcterms:modified>
</cp:coreProperties>
</file>